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8" d="100"/>
          <a:sy n="78" d="100"/>
        </p:scale>
        <p:origin x="-94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tracker.ceph.com/projects/ceph/wiki/Peering_speed_improvements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Agenda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5556" y="1604798"/>
            <a:ext cx="705678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缘起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IO</a:t>
            </a:r>
            <a:r>
              <a:rPr lang="zh-CN" altLang="en-US" dirty="0" smtClean="0"/>
              <a:t>与恢复的“暧昧”关系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破</a:t>
            </a:r>
            <a:r>
              <a:rPr lang="zh-CN" altLang="en-US" dirty="0" smtClean="0"/>
              <a:t>局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相关</a:t>
            </a:r>
            <a:r>
              <a:rPr lang="zh-CN" altLang="en-US" dirty="0" smtClean="0"/>
              <a:t>问题单“透析”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总结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TOD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936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1500" y="168507"/>
            <a:ext cx="5194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</a:rPr>
              <a:t>IO</a:t>
            </a:r>
            <a:r>
              <a:rPr lang="zh-CN" altLang="en-US" sz="3200" b="1" dirty="0">
                <a:solidFill>
                  <a:srgbClr val="FF0000"/>
                </a:solidFill>
                <a:latin typeface="+mj-ea"/>
                <a:ea typeface="+mj-ea"/>
              </a:rPr>
              <a:t>与恢复的“暧昧”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关系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87624" y="1316766"/>
            <a:ext cx="7088013" cy="503436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b="1" dirty="0" smtClean="0">
                <a:solidFill>
                  <a:schemeClr val="tx1"/>
                </a:solidFill>
                <a:latin typeface="+mj-ea"/>
                <a:ea typeface="+mj-ea"/>
                <a:cs typeface="Consolas" panose="020B0609020204030204" pitchFamily="49" charset="0"/>
              </a:rPr>
              <a:t>临时性故障恢复（增量恢复</a:t>
            </a:r>
            <a:r>
              <a:rPr lang="en-US" altLang="zh-CN" sz="1200" b="1" dirty="0" smtClean="0">
                <a:solidFill>
                  <a:schemeClr val="tx1"/>
                </a:solidFill>
                <a:latin typeface="+mj-ea"/>
                <a:ea typeface="+mj-ea"/>
                <a:cs typeface="Consolas" panose="020B0609020204030204" pitchFamily="49" charset="0"/>
              </a:rPr>
              <a:t>, recovering</a:t>
            </a:r>
            <a:r>
              <a:rPr lang="zh-CN" altLang="en-US" sz="1200" b="1" dirty="0" smtClean="0">
                <a:solidFill>
                  <a:schemeClr val="tx1"/>
                </a:solidFill>
                <a:latin typeface="+mj-ea"/>
                <a:ea typeface="+mj-ea"/>
                <a:cs typeface="Consolas" panose="020B0609020204030204" pitchFamily="49" charset="0"/>
              </a:rPr>
              <a:t>）</a:t>
            </a:r>
            <a:endParaRPr lang="en-US" altLang="zh-CN" sz="1200" b="1" dirty="0" smtClean="0">
              <a:solidFill>
                <a:schemeClr val="tx1"/>
              </a:solidFill>
              <a:latin typeface="+mj-ea"/>
              <a:ea typeface="+mj-ea"/>
              <a:cs typeface="Consolas" panose="020B0609020204030204" pitchFamily="49" charset="0"/>
            </a:endParaRPr>
          </a:p>
          <a:p>
            <a:endParaRPr lang="en-US" altLang="zh-CN" sz="1200" b="1" dirty="0" smtClean="0">
              <a:solidFill>
                <a:schemeClr val="tx1"/>
              </a:solidFill>
              <a:latin typeface="+mj-ea"/>
              <a:ea typeface="+mj-ea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ph 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引入了 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Log 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的概念，顾名思义，</a:t>
            </a:r>
            <a:r>
              <a:rPr lang="en-US" altLang="zh-CN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Log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由</a:t>
            </a:r>
            <a:r>
              <a:rPr lang="en-US" altLang="zh-CN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维护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并且记录了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该</a:t>
            </a:r>
            <a:r>
              <a:rPr lang="en-US" altLang="zh-CN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所有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的操作，其非常类似于关系型数据库领域的 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ndo log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，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Log 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通常只保存 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最近几千条的操作记录，但是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在</a:t>
            </a:r>
            <a:r>
              <a:rPr lang="en-US" altLang="zh-CN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处于</a:t>
            </a:r>
            <a:r>
              <a:rPr lang="en-US" altLang="zh-CN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graded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状态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时，</a:t>
            </a:r>
            <a:r>
              <a:rPr lang="en-US" altLang="zh-CN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Log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会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保存更多的日志条目期望能在故障 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重新上线后用来恢复数据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。</a:t>
            </a:r>
            <a:endParaRPr lang="en-US" altLang="zh-CN" sz="10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0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200" b="1" dirty="0">
                <a:solidFill>
                  <a:schemeClr val="tx1"/>
                </a:solidFill>
                <a:latin typeface="+mj-ea"/>
                <a:ea typeface="+mj-ea"/>
                <a:cs typeface="Consolas" panose="020B0609020204030204" pitchFamily="49" charset="0"/>
              </a:rPr>
              <a:t>永久性故障恢复（全量</a:t>
            </a:r>
            <a:r>
              <a:rPr lang="zh-CN" altLang="en-US" sz="1200" b="1" dirty="0" smtClean="0">
                <a:solidFill>
                  <a:schemeClr val="tx1"/>
                </a:solidFill>
                <a:latin typeface="+mj-ea"/>
                <a:ea typeface="+mj-ea"/>
                <a:cs typeface="Consolas" panose="020B0609020204030204" pitchFamily="49" charset="0"/>
              </a:rPr>
              <a:t>恢复</a:t>
            </a:r>
            <a:r>
              <a:rPr lang="en-US" altLang="zh-CN" sz="1200" b="1" dirty="0" smtClean="0">
                <a:solidFill>
                  <a:schemeClr val="tx1"/>
                </a:solidFill>
                <a:latin typeface="+mj-ea"/>
                <a:ea typeface="+mj-ea"/>
                <a:cs typeface="Consolas" panose="020B0609020204030204" pitchFamily="49" charset="0"/>
              </a:rPr>
              <a:t>,backfilling</a:t>
            </a:r>
            <a:r>
              <a:rPr lang="zh-CN" altLang="en-US" sz="1200" b="1" dirty="0" smtClean="0">
                <a:solidFill>
                  <a:schemeClr val="tx1"/>
                </a:solidFill>
                <a:latin typeface="+mj-ea"/>
                <a:ea typeface="+mj-ea"/>
                <a:cs typeface="Consolas" panose="020B0609020204030204" pitchFamily="49" charset="0"/>
              </a:rPr>
              <a:t>）</a:t>
            </a:r>
            <a:endParaRPr lang="en-US" altLang="zh-CN" sz="1200" b="1" dirty="0" smtClean="0">
              <a:solidFill>
                <a:schemeClr val="tx1"/>
              </a:solidFill>
              <a:latin typeface="+mj-ea"/>
              <a:ea typeface="+mj-ea"/>
              <a:cs typeface="Consolas" panose="020B0609020204030204" pitchFamily="49" charset="0"/>
            </a:endParaRPr>
          </a:p>
          <a:p>
            <a:endParaRPr lang="en-US" altLang="zh-CN" sz="1200" b="1" dirty="0" smtClean="0">
              <a:solidFill>
                <a:schemeClr val="tx1"/>
              </a:solidFill>
              <a:latin typeface="+mj-ea"/>
              <a:ea typeface="+mj-ea"/>
              <a:cs typeface="Consolas" panose="020B0609020204030204" pitchFamily="49" charset="0"/>
            </a:endParaRPr>
          </a:p>
          <a:p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那么如果在 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 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天之后或者发生了永久故障需要新盘加入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集群，或者增加主机，</a:t>
            </a:r>
            <a:r>
              <a:rPr lang="en-US" altLang="zh-CN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Log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就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无法起到恢复数据的作用，这时候就需要 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ckfill(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全量拷贝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zh-CN" altLang="en-US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流程介入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。</a:t>
            </a:r>
            <a:endParaRPr lang="en-US" altLang="zh-CN" sz="10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0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0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+mj-ea"/>
                <a:cs typeface="Consolas" panose="020B0609020204030204" pitchFamily="49" charset="0"/>
              </a:rPr>
              <a:t>---</a:t>
            </a:r>
            <a:r>
              <a:rPr lang="zh-CN" altLang="en-US" sz="1000" b="1" dirty="0">
                <a:solidFill>
                  <a:schemeClr val="tx1"/>
                </a:solidFill>
                <a:latin typeface="+mj-ea"/>
                <a:cs typeface="Consolas" panose="020B0609020204030204" pitchFamily="49" charset="0"/>
              </a:rPr>
              <a:t>源自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angHaoMai</a:t>
            </a:r>
            <a:r>
              <a:rPr lang="zh-CN" altLang="en-US" sz="1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章  </a:t>
            </a:r>
            <a:r>
              <a:rPr lang="en-US" altLang="zh-CN" sz="1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ttp://www.wzxue.com/ceph-recovery/</a:t>
            </a:r>
            <a:endParaRPr lang="en-US" altLang="zh-CN" sz="1000" b="1" dirty="0">
              <a:solidFill>
                <a:schemeClr val="tx1"/>
              </a:solidFill>
              <a:latin typeface="+mj-ea"/>
              <a:cs typeface="Consolas" panose="020B0609020204030204" pitchFamily="49" charset="0"/>
            </a:endParaRPr>
          </a:p>
          <a:p>
            <a:endParaRPr lang="en-US" altLang="zh-CN" sz="10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0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15516" y="141277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38762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1500" y="168507"/>
            <a:ext cx="5194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</a:rPr>
              <a:t>IO</a:t>
            </a:r>
            <a:r>
              <a:rPr lang="zh-CN" altLang="en-US" sz="3200" b="1" dirty="0">
                <a:solidFill>
                  <a:srgbClr val="FF0000"/>
                </a:solidFill>
                <a:latin typeface="+mj-ea"/>
                <a:ea typeface="+mj-ea"/>
              </a:rPr>
              <a:t>与恢复的“暧昧”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关系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15516" y="1460781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增量恢复详述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22413" y="1076739"/>
            <a:ext cx="7088013" cy="561662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b="1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故障发生后，如果一定时间后重新上线故障 </a:t>
            </a:r>
            <a:r>
              <a:rPr lang="en-US" altLang="zh-CN" sz="1000" b="1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</a:t>
            </a:r>
            <a:r>
              <a:rPr lang="zh-CN" altLang="en-US" sz="1000" b="1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那么 </a:t>
            </a:r>
            <a:r>
              <a:rPr lang="en-US" altLang="zh-CN" sz="1000" b="1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b="1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会进行以下流程</a:t>
            </a:r>
            <a:r>
              <a:rPr lang="en-US" altLang="zh-CN" sz="1000" b="1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:</a:t>
            </a:r>
          </a:p>
          <a:p>
            <a:endParaRPr lang="en-US" altLang="zh-CN" sz="1000" dirty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1.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故障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上线，通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Monitor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并注册，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在上线前会读取存在持久设备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2. Monitor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得知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旧有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id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因此会继续使用以前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分配，之前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下线造成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Degraded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会被通知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已重新加入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3.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这时候分为两种情况，注意这个情况下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会标志自己为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eerin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状态并暂时停止处理请求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: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3.1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第一种情况是故障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所拥有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PG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3.1.1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它作为这部分数据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"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权责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"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主体，需要发送查询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元数据请求给所有属于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角色节点。</a:t>
            </a:r>
          </a:p>
          <a:p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3.1.2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角色节点实际上在故障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下线时期间成为了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角色并维护了“权威”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在得到故障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查询请求后会发送回应</a:t>
            </a:r>
          </a:p>
          <a:p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3.1.3 Primary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通过对比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发送的元数据和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版本信息后发现处于落后状态，因此它会合并得到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并建立“权威”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同时会建立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missin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列表来标记过时数据</a:t>
            </a:r>
          </a:p>
          <a:p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3.1.4 Primary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在完成“权威”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建立后就可以标志自己处于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Active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状态</a:t>
            </a:r>
          </a:p>
          <a:p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</a:t>
            </a:r>
          </a:p>
          <a:p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3.2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第二种情况是故障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所拥有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PG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3.2.1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这时上线后故障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会得到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查询请求，发送自己这份“过时”的元数据和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3.2.2 Primary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对比数据后发现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落后并且过时，比通过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建立了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missin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列表</a:t>
            </a:r>
          </a:p>
          <a:p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   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3.2.3 Primary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标记自己处于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Active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状态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4.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开始接受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IO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请求，但是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所属的故障节点仍存在过时数据，故障节点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会发起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ull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请求从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节点获得最新数据，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会得到其他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节点上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ush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请求来恢复数据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5.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恢复完成后标记自己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Clean</a:t>
            </a:r>
          </a:p>
          <a:p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第三步是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唯一不处理请求的阶段，</a:t>
            </a:r>
            <a:r>
              <a:rPr lang="zh-CN" altLang="en-US" sz="1000" dirty="0">
                <a:solidFill>
                  <a:srgbClr val="FFFF00"/>
                </a:solidFill>
                <a:latin typeface="+mn-ea"/>
                <a:cs typeface="Consolas" panose="020B0609020204030204" pitchFamily="49" charset="0"/>
              </a:rPr>
              <a:t>它通常会在 </a:t>
            </a:r>
            <a:r>
              <a:rPr lang="en-US" altLang="zh-CN" sz="1000" dirty="0">
                <a:solidFill>
                  <a:srgbClr val="FFFF00"/>
                </a:solidFill>
                <a:latin typeface="+mn-ea"/>
                <a:cs typeface="Consolas" panose="020B0609020204030204" pitchFamily="49" charset="0"/>
              </a:rPr>
              <a:t>1s </a:t>
            </a:r>
            <a:r>
              <a:rPr lang="zh-CN" altLang="en-US" sz="1000" dirty="0">
                <a:solidFill>
                  <a:srgbClr val="FFFF00"/>
                </a:solidFill>
                <a:latin typeface="+mn-ea"/>
                <a:cs typeface="Consolas" panose="020B0609020204030204" pitchFamily="49" charset="0"/>
              </a:rPr>
              <a:t>内完成来减少不可用时间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。但是这里仍然有其他问题，比如在恢复期间故障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会维护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missin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列表，如果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IO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正好是处于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missin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列表的数据，那么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会进行恢复数据的“插队”操作，主动将该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IO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涉及的数据从 </a:t>
            </a:r>
            <a:r>
              <a:rPr lang="en-US" altLang="zh-CN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PG 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拉过来，提前恢复该部分数据。</a:t>
            </a:r>
            <a:r>
              <a:rPr lang="zh-CN" altLang="en-US" sz="1000" dirty="0">
                <a:solidFill>
                  <a:srgbClr val="FF0000"/>
                </a:solidFill>
                <a:latin typeface="+mn-ea"/>
                <a:cs typeface="Consolas" panose="020B0609020204030204" pitchFamily="49" charset="0"/>
              </a:rPr>
              <a:t>这个情况造成的延迟大概在几十</a:t>
            </a:r>
            <a:r>
              <a:rPr lang="zh-CN" altLang="en-US" sz="1000" dirty="0" smtClean="0">
                <a:solidFill>
                  <a:srgbClr val="FF0000"/>
                </a:solidFill>
                <a:latin typeface="+mn-ea"/>
                <a:cs typeface="Consolas" panose="020B0609020204030204" pitchFamily="49" charset="0"/>
              </a:rPr>
              <a:t>毫</a:t>
            </a:r>
            <a:r>
              <a:rPr lang="zh-CN" altLang="en-US" sz="1000" dirty="0">
                <a:solidFill>
                  <a:srgbClr val="FF0000"/>
                </a:solidFill>
                <a:latin typeface="+mn-ea"/>
                <a:cs typeface="Consolas" panose="020B0609020204030204" pitchFamily="49" charset="0"/>
              </a:rPr>
              <a:t>秒</a:t>
            </a:r>
            <a:r>
              <a:rPr lang="zh-CN" altLang="en-US" sz="10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</a:t>
            </a:r>
            <a:r>
              <a:rPr lang="zh-CN" altLang="en-US" sz="10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通常来说是可接受的。</a:t>
            </a:r>
            <a:endParaRPr lang="en-US" altLang="zh-CN" sz="10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1410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1500" y="168507"/>
            <a:ext cx="5194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</a:rPr>
              <a:t>IO</a:t>
            </a:r>
            <a:r>
              <a:rPr lang="zh-CN" altLang="en-US" sz="3200" b="1" dirty="0">
                <a:solidFill>
                  <a:srgbClr val="FF0000"/>
                </a:solidFill>
                <a:latin typeface="+mj-ea"/>
                <a:ea typeface="+mj-ea"/>
              </a:rPr>
              <a:t>与恢复的“暧昧”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关系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15516" y="1460781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全量</a:t>
            </a:r>
            <a:r>
              <a:rPr lang="zh-CN" altLang="en-US" dirty="0" smtClean="0"/>
              <a:t>恢复详述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22413" y="1953225"/>
            <a:ext cx="7088013" cy="4740137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上面的流程的前提故障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在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保存的最大条目数以内加入集群都会利用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恢复，那么如果在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N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天之后或者发生了永久故障需要新盘加入集群时，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就无法起到恢复数据的作用，这时候就需要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backfill(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全量拷贝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)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流程介入。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backfill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会将所有数据复制到新上线的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这里的流程跟上述过程基本一致，唯一的差异就是在第三步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P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发现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已经不足以恢复数据时，这时候同样分为两种情况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:</a:t>
            </a:r>
          </a:p>
          <a:p>
            <a:endParaRPr lang="en-US" altLang="zh-CN" sz="1200" dirty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marL="228600" indent="-228600">
              <a:buFont typeface="+mj-ea"/>
              <a:buAutoNum type="circleNumDbPlain"/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故障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拥有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PG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该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在对比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Lo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后发现需要全量拷贝数据，那么毫无疑问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P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在复制期间已经无法处理请求，它会发送一个特殊请求给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Monitor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告知自己需要全量复制，需要将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P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临时性提升为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等到自己完成了复制过程才会重新接管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角色</a:t>
            </a:r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marL="228600" indent="-228600">
              <a:buFont typeface="+mj-ea"/>
              <a:buAutoNum type="circleNumDbPlain"/>
            </a:pP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故障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拥有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PG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该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rimary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角色会发起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backfill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流程向该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复制数据，由于故障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OSD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是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Replicate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角色，因此不影响正常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IO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的处理</a:t>
            </a:r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62919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1500" y="168507"/>
            <a:ext cx="5194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</a:rPr>
              <a:t>IO</a:t>
            </a:r>
            <a:r>
              <a:rPr lang="zh-CN" altLang="en-US" sz="3200" b="1" dirty="0">
                <a:solidFill>
                  <a:srgbClr val="FF0000"/>
                </a:solidFill>
                <a:latin typeface="+mj-ea"/>
                <a:ea typeface="+mj-ea"/>
              </a:rPr>
              <a:t>与恢复的“暧昧”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关系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508787"/>
            <a:ext cx="1152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恢复带来的</a:t>
            </a:r>
            <a:r>
              <a:rPr lang="en-US" altLang="zh-CN" dirty="0" smtClean="0"/>
              <a:t>IO</a:t>
            </a:r>
            <a:r>
              <a:rPr lang="zh-CN" altLang="en-US" dirty="0" smtClean="0"/>
              <a:t>延迟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22413" y="1953225"/>
            <a:ext cx="7088013" cy="4740137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200" b="1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1</a:t>
            </a:r>
            <a:r>
              <a:rPr lang="zh-CN" altLang="en-US" sz="1200" b="1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、增量恢复</a:t>
            </a:r>
            <a:endParaRPr lang="en-US" altLang="zh-CN" sz="1200" b="1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marL="228600" indent="-228600">
              <a:buFont typeface="+mj-ea"/>
              <a:buAutoNum type="circleNumDbPlain"/>
            </a:pP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如果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IO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命中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missing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列表中对象，那么优先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ull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或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ush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对象，然后才能继续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IO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这个在系统负载极高的情况下，延迟往往不可控制，导致这个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IO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链条延迟不可控；</a:t>
            </a:r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marL="228600" indent="-228600">
              <a:buFont typeface="+mj-ea"/>
              <a:buAutoNum type="circleNumDbPlain"/>
            </a:pP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随着命中对象的增多，后端对象恢复数量不可控，导致集群负载较高，形成恶性循环；</a:t>
            </a:r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marL="228600" indent="-228600">
              <a:buFont typeface="+mj-ea"/>
              <a:buAutoNum type="circleNumDbPlain"/>
            </a:pPr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200" b="1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2</a:t>
            </a:r>
            <a:r>
              <a:rPr lang="zh-CN" altLang="en-US" sz="1200" b="1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、全量恢复</a:t>
            </a:r>
            <a:endParaRPr lang="en-US" altLang="zh-CN" sz="1200" b="1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marL="228600" indent="-228600">
              <a:buFont typeface="+mj-ea"/>
              <a:buAutoNum type="circleNumDbPlain"/>
            </a:pP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恢复速度较快，导致集群负载较高，形成恶性循环；</a:t>
            </a:r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marL="228600" indent="-228600">
              <a:buFont typeface="+mj-ea"/>
              <a:buAutoNum type="circleNumDbPlain"/>
            </a:pP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如果是增删主机导致的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backfilling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，存在部分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PG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映射完全变化的情况，导致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actingbackfill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集合存在翻倍的数量，对象副本数翻倍，导致</a:t>
            </a:r>
            <a:r>
              <a:rPr lang="en-US" altLang="zh-CN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IO</a:t>
            </a:r>
            <a:r>
              <a:rPr lang="zh-CN" altLang="en-US" sz="1200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分发到响应时间翻倍；</a:t>
            </a:r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marL="228600" indent="-228600">
              <a:buFont typeface="+mj-ea"/>
              <a:buAutoNum type="circleNumDbPlain"/>
            </a:pPr>
            <a:endParaRPr lang="en-US" altLang="zh-CN" sz="1200" dirty="0" smtClean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063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1500" y="168507"/>
            <a:ext cx="13321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破局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0" y="1988840"/>
            <a:ext cx="3902376" cy="4080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044" y="2437888"/>
            <a:ext cx="4095750" cy="329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右箭头 1"/>
          <p:cNvSpPr/>
          <p:nvPr/>
        </p:nvSpPr>
        <p:spPr>
          <a:xfrm>
            <a:off x="4175956" y="3837045"/>
            <a:ext cx="684076" cy="384043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79512" y="1076739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增量恢复优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145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1500" y="168507"/>
            <a:ext cx="13321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破局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862966"/>
              </p:ext>
            </p:extLst>
          </p:nvPr>
        </p:nvGraphicFramePr>
        <p:xfrm>
          <a:off x="5005462" y="948207"/>
          <a:ext cx="3382963" cy="541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923340" imgH="8316942" progId="Visio.Drawing.11">
                  <p:embed/>
                </p:oleObj>
              </mc:Choice>
              <mc:Fallback>
                <p:oleObj name="Visio" r:id="rId3" imgW="6923340" imgH="8316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05462" y="948207"/>
                        <a:ext cx="3382963" cy="54186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51520" y="1844824"/>
            <a:ext cx="42479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增量恢复时，如果</a:t>
            </a:r>
            <a:r>
              <a:rPr lang="en-US" altLang="zh-CN" dirty="0" smtClean="0"/>
              <a:t>IO</a:t>
            </a:r>
            <a:r>
              <a:rPr lang="zh-CN" altLang="en-US" dirty="0" smtClean="0"/>
              <a:t>的对象在</a:t>
            </a:r>
            <a:r>
              <a:rPr lang="en-US" altLang="zh-CN" dirty="0" smtClean="0"/>
              <a:t>peer missing</a:t>
            </a:r>
            <a:r>
              <a:rPr lang="zh-CN" altLang="en-US" dirty="0" smtClean="0"/>
              <a:t>列表中，且满足最小副本数，优先写入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0336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1500" y="168507"/>
            <a:ext cx="34923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相关问题单“透析</a:t>
            </a:r>
            <a:r>
              <a:rPr lang="zh-CN" altLang="en-US" sz="3200" b="1" dirty="0">
                <a:solidFill>
                  <a:srgbClr val="FF0000"/>
                </a:solidFill>
                <a:latin typeface="+mj-ea"/>
                <a:ea typeface="+mj-ea"/>
              </a:rPr>
              <a:t>”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540" y="1364771"/>
            <a:ext cx="7812868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01603070508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 有</a:t>
            </a:r>
            <a:r>
              <a:rPr lang="zh-CN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业务时对一台主机断电重启后，会导致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cas</a:t>
            </a:r>
            <a:r>
              <a:rPr lang="zh-CN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重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启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01603070464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 添加</a:t>
            </a:r>
            <a:r>
              <a:rPr lang="zh-CN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主机会导致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cas</a:t>
            </a:r>
            <a:r>
              <a:rPr lang="zh-CN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重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启 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业务：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o 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并发数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8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队列深度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8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随机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4k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写；</a:t>
            </a:r>
            <a:endParaRPr lang="en-US" altLang="zh-CN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原因：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G Peering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且发生重复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eering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导致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阻塞过长时间；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01603150419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 有</a:t>
            </a:r>
            <a:r>
              <a:rPr lang="zh-CN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一定业务量时，创建快照导致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CAS</a:t>
            </a:r>
            <a:r>
              <a:rPr lang="zh-CN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出现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ence</a:t>
            </a:r>
          </a:p>
          <a:p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业务： 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o 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并发数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队列深度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6</a:t>
            </a:r>
          </a:p>
          <a:p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原因：创建快照后，随机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4k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写，导致大量对象触发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W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导致磁盘在进行正常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之前，先读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head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对象然后写入快照对象，导致磁盘负载极高，导致正常的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延迟较大；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zh-CN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endParaRPr lang="zh-CN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895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1500" y="168507"/>
            <a:ext cx="5194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总结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5556" y="1172750"/>
            <a:ext cx="73088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此次优化建立在统计分析的基础上，采样数据如下：</a:t>
            </a:r>
            <a:endParaRPr lang="en-US" altLang="zh-CN" dirty="0" smtClean="0"/>
          </a:p>
          <a:p>
            <a:r>
              <a:rPr lang="zh-CN" altLang="zh-CN" dirty="0" smtClean="0"/>
              <a:t>采样</a:t>
            </a:r>
            <a:r>
              <a:rPr lang="zh-CN" altLang="en-US" dirty="0" smtClean="0"/>
              <a:t>总</a:t>
            </a:r>
            <a:r>
              <a:rPr lang="en-US" altLang="zh-CN" dirty="0" smtClean="0"/>
              <a:t>OP</a:t>
            </a:r>
            <a:r>
              <a:rPr lang="zh-CN" altLang="zh-CN" dirty="0" smtClean="0"/>
              <a:t>数</a:t>
            </a:r>
            <a:r>
              <a:rPr lang="zh-CN" altLang="en-US" dirty="0" smtClean="0"/>
              <a:t>（包含重复</a:t>
            </a:r>
            <a:r>
              <a:rPr lang="en-US" altLang="zh-CN" dirty="0" smtClean="0"/>
              <a:t>OP</a:t>
            </a:r>
            <a:r>
              <a:rPr lang="zh-CN" altLang="en-US" dirty="0" smtClean="0"/>
              <a:t>）</a:t>
            </a:r>
            <a:r>
              <a:rPr lang="zh-CN" altLang="zh-CN" dirty="0" smtClean="0"/>
              <a:t>：</a:t>
            </a:r>
            <a:r>
              <a:rPr lang="en-US" altLang="zh-CN" dirty="0" smtClean="0"/>
              <a:t> 1718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0305569"/>
              </p:ext>
            </p:extLst>
          </p:nvPr>
        </p:nvGraphicFramePr>
        <p:xfrm>
          <a:off x="647565" y="2084851"/>
          <a:ext cx="7646035" cy="12801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4520"/>
                <a:gridCol w="1874520"/>
                <a:gridCol w="1874520"/>
                <a:gridCol w="2022475"/>
              </a:tblGrid>
              <a:tr h="2133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阶段名称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等待次数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耗时范围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异常表现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  <a:tr h="2133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ait for map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4   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highlight>
                            <a:srgbClr val="FFFF00"/>
                          </a:highlight>
                        </a:rPr>
                        <a:t>1ms - 40ms   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同一个</a:t>
                      </a:r>
                      <a:r>
                        <a:rPr lang="en-US" sz="1400" dirty="0">
                          <a:effectLst/>
                        </a:rPr>
                        <a:t>OP</a:t>
                      </a:r>
                      <a:r>
                        <a:rPr lang="zh-CN" sz="1400">
                          <a:effectLst/>
                        </a:rPr>
                        <a:t>循环多次出现的情况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  <a:tr h="2133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aiting for peered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7   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highlight>
                            <a:srgbClr val="FFFF00"/>
                          </a:highlight>
                        </a:rPr>
                        <a:t>6-22s  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同一个</a:t>
                      </a:r>
                      <a:r>
                        <a:rPr lang="en-US" sz="1400" dirty="0">
                          <a:effectLst/>
                        </a:rPr>
                        <a:t>OP</a:t>
                      </a:r>
                      <a:r>
                        <a:rPr lang="zh-CN" sz="1400">
                          <a:effectLst/>
                        </a:rPr>
                        <a:t>循环多次出现的情况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  <a:tr h="2133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aiting for missing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4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highlight>
                            <a:srgbClr val="FFFF00"/>
                          </a:highlight>
                        </a:rPr>
                        <a:t>10ms-2s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  <a:tr h="2133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aiting for degraded object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24  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highlight>
                            <a:srgbClr val="FFFF00"/>
                          </a:highlight>
                        </a:rPr>
                        <a:t>4ms ~ 4s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2448985"/>
              </p:ext>
            </p:extLst>
          </p:nvPr>
        </p:nvGraphicFramePr>
        <p:xfrm>
          <a:off x="647565" y="3834355"/>
          <a:ext cx="7646035" cy="1706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4520"/>
                <a:gridCol w="1874520"/>
                <a:gridCol w="1874520"/>
                <a:gridCol w="2022475"/>
              </a:tblGrid>
              <a:tr h="2133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阶段名称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等待次数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耗时范围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异常表现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  <a:tr h="2133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ait for map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   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highlight>
                            <a:srgbClr val="FFFF00"/>
                          </a:highlight>
                        </a:rPr>
                        <a:t>30-50ms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同一个</a:t>
                      </a:r>
                      <a:r>
                        <a:rPr lang="en-US" sz="1400" dirty="0">
                          <a:effectLst/>
                        </a:rPr>
                        <a:t>OP</a:t>
                      </a:r>
                      <a:r>
                        <a:rPr lang="zh-CN" sz="1400">
                          <a:effectLst/>
                        </a:rPr>
                        <a:t>循环多次出现的情况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  <a:tr h="2133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aiting for peered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2    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highlight>
                            <a:srgbClr val="FFFF00"/>
                          </a:highlight>
                        </a:rPr>
                        <a:t>20ms-2s  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同一个</a:t>
                      </a:r>
                      <a:r>
                        <a:rPr lang="en-US" sz="1400" dirty="0">
                          <a:effectLst/>
                        </a:rPr>
                        <a:t>OP</a:t>
                      </a:r>
                      <a:r>
                        <a:rPr lang="zh-CN" sz="1400">
                          <a:effectLst/>
                        </a:rPr>
                        <a:t>循环多次出现的情况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  <a:tr h="2133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aiting for missing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  <a:tr h="8534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aiting for degraded object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884  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highlight>
                            <a:srgbClr val="FFFF00"/>
                          </a:highlight>
                        </a:rPr>
                        <a:t>20ms – </a:t>
                      </a:r>
                      <a:r>
                        <a:rPr lang="zh-CN" sz="1400">
                          <a:effectLst/>
                          <a:highlight>
                            <a:srgbClr val="FFFF00"/>
                          </a:highlight>
                        </a:rPr>
                        <a:t>无上限</a:t>
                      </a:r>
                      <a:endParaRPr lang="zh-CN" sz="140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因在采集的这段时间内，有的</a:t>
                      </a:r>
                      <a:r>
                        <a:rPr lang="en-US" sz="1400" dirty="0">
                          <a:effectLst/>
                        </a:rPr>
                        <a:t>Op</a:t>
                      </a:r>
                      <a:r>
                        <a:rPr lang="zh-CN" sz="1400" dirty="0">
                          <a:effectLst/>
                        </a:rPr>
                        <a:t>始终没有进入下一阶段，这个问题后续需要分析，并且出现了超长时间的</a:t>
                      </a:r>
                      <a:r>
                        <a:rPr lang="en-US" sz="1400" dirty="0">
                          <a:effectLst/>
                        </a:rPr>
                        <a:t>slow request</a:t>
                      </a:r>
                      <a:r>
                        <a:rPr lang="zh-CN" sz="1400" dirty="0">
                          <a:effectLst/>
                        </a:rPr>
                        <a:t>！</a:t>
                      </a:r>
                      <a:endParaRPr lang="zh-CN" sz="1400" dirty="0">
                        <a:effectLst/>
                        <a:latin typeface="Calibri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75556" y="3365011"/>
            <a:ext cx="4572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采样</a:t>
            </a:r>
            <a:r>
              <a:rPr lang="zh-CN" altLang="en-US" dirty="0"/>
              <a:t>总</a:t>
            </a:r>
            <a:r>
              <a:rPr lang="en-US" altLang="zh-CN" dirty="0"/>
              <a:t>OP</a:t>
            </a:r>
            <a:r>
              <a:rPr lang="zh-CN" altLang="zh-CN" dirty="0"/>
              <a:t>数</a:t>
            </a:r>
            <a:r>
              <a:rPr lang="zh-CN" altLang="en-US" dirty="0"/>
              <a:t>（包含重复</a:t>
            </a:r>
            <a:r>
              <a:rPr lang="en-US" altLang="zh-CN" dirty="0"/>
              <a:t>OP</a:t>
            </a:r>
            <a:r>
              <a:rPr lang="zh-CN" altLang="en-US" dirty="0"/>
              <a:t>）</a:t>
            </a:r>
            <a:r>
              <a:rPr lang="zh-CN" altLang="zh-CN" dirty="0"/>
              <a:t>：</a:t>
            </a:r>
            <a:r>
              <a:rPr lang="en-US" altLang="zh-CN" dirty="0"/>
              <a:t> 6915</a:t>
            </a:r>
            <a:endParaRPr lang="zh-CN" altLang="zh-CN" dirty="0"/>
          </a:p>
        </p:txBody>
      </p:sp>
      <p:sp>
        <p:nvSpPr>
          <p:cNvPr id="10" name="TextBox 9"/>
          <p:cNvSpPr txBox="1"/>
          <p:nvPr/>
        </p:nvSpPr>
        <p:spPr>
          <a:xfrm>
            <a:off x="647564" y="5685251"/>
            <a:ext cx="77768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测试方式为：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en-US" altLang="zh-CN" dirty="0"/>
              <a:t>fio</a:t>
            </a:r>
            <a:r>
              <a:rPr lang="zh-CN" altLang="zh-CN" dirty="0"/>
              <a:t>对</a:t>
            </a:r>
            <a:r>
              <a:rPr lang="en-US" altLang="zh-CN" dirty="0"/>
              <a:t>4M object 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的块</a:t>
            </a:r>
            <a:r>
              <a:rPr lang="zh-CN" altLang="zh-CN" dirty="0" smtClean="0"/>
              <a:t>，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4k</a:t>
            </a:r>
            <a:r>
              <a:rPr lang="zh-CN" altLang="zh-CN" dirty="0"/>
              <a:t>随机写</a:t>
            </a:r>
            <a:r>
              <a:rPr lang="en-US" altLang="zh-CN" dirty="0"/>
              <a:t> 12</a:t>
            </a:r>
            <a:r>
              <a:rPr lang="zh-CN" altLang="zh-CN" dirty="0"/>
              <a:t>并发，</a:t>
            </a:r>
            <a:r>
              <a:rPr lang="en-US" altLang="zh-CN" dirty="0"/>
              <a:t>24</a:t>
            </a:r>
            <a:r>
              <a:rPr lang="zh-CN" altLang="zh-CN" dirty="0"/>
              <a:t>队列深度作压力的情况下，调整</a:t>
            </a:r>
            <a:r>
              <a:rPr lang="en-US" altLang="zh-CN" dirty="0"/>
              <a:t>osd weight </a:t>
            </a:r>
            <a:r>
              <a:rPr lang="zh-CN" altLang="zh-CN" dirty="0"/>
              <a:t>或者</a:t>
            </a:r>
            <a:r>
              <a:rPr lang="en-US" altLang="zh-CN" dirty="0"/>
              <a:t> down&amp;out os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43582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1500" y="168507"/>
            <a:ext cx="5194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</a:rPr>
              <a:t>TODO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3548" y="1220756"/>
            <a:ext cx="7848872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</a:rPr>
              <a:t>目前存在的问题</a:t>
            </a:r>
            <a:endParaRPr lang="en-US" altLang="zh-CN" b="1" dirty="0" smtClean="0">
              <a:latin typeface="+mn-ea"/>
            </a:endParaRPr>
          </a:p>
          <a:p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eering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导致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挂起；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增删主机时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SDMAP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变化次数较多，导致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G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重复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eering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；（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daixinchun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已修改）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创建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克隆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删除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回滚快照，加上前端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o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压力，导致后端磁盘负载过高；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onitor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临时不可用导致的前端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OPS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为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endParaRPr lang="en-US" altLang="zh-CN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dirty="0" smtClean="0"/>
          </a:p>
          <a:p>
            <a:r>
              <a:rPr lang="zh-CN" altLang="en-US" b="1" dirty="0" smtClean="0">
                <a:latin typeface="+mn-ea"/>
              </a:rPr>
              <a:t>可能的解决方案</a:t>
            </a:r>
            <a:endParaRPr lang="en-US" altLang="zh-CN" b="1" dirty="0" smtClean="0">
              <a:latin typeface="+mn-ea"/>
            </a:endParaRPr>
          </a:p>
          <a:p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eering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问题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社区优化：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  <a:hlinkClick r:id="rId2"/>
              </a:rPr>
              <a:t>http://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  <a:hlinkClick r:id="rId2"/>
              </a:rPr>
              <a:t>tracker.ceph.com/projects/ceph/wiki/Peering_speed_improvements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eering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消息调度优化，采用</a:t>
            </a:r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aster dispatch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方式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快照相关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luestore+</a:t>
            </a:r>
            <a:r>
              <a:rPr lang="zh-CN" alt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快照优化</a:t>
            </a:r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703498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缘起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5556" y="1604797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NCE</a:t>
            </a:r>
            <a:r>
              <a:rPr lang="zh-CN" altLang="en-US" dirty="0" smtClean="0"/>
              <a:t>之谜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57200" y="2276872"/>
            <a:ext cx="2710644" cy="3938269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chemeClr val="tx1"/>
                </a:solidFill>
              </a:rPr>
              <a:t>FENCE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主因：</a:t>
            </a:r>
            <a:endParaRPr lang="en-US" altLang="zh-CN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在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CFS2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系统内部有检测机制，每隔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s</a:t>
            </a:r>
            <a:r>
              <a:rPr lang="zh-CN" altLang="en-US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会对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检测对象进行一次读或写超时，如果发生超时会启动检测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0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次，如果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0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次均超时无响应，采取系统重启策略；</a:t>
            </a:r>
            <a:endParaRPr lang="zh-CN" altLang="en-US" sz="14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258" y="2235977"/>
            <a:ext cx="5223927" cy="402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55383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缘起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5556" y="1604797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NCE</a:t>
            </a:r>
            <a:r>
              <a:rPr lang="zh-CN" altLang="en-US" dirty="0" smtClean="0"/>
              <a:t>之谜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943708" y="1851019"/>
            <a:ext cx="6390710" cy="484234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哪些场景会导致</a:t>
            </a:r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ENCE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机制触发 ？</a:t>
            </a:r>
            <a:endParaRPr lang="en-US" altLang="zh-CN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前端网络异常，包括：连接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gt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异常，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gt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连接集群异常；</a:t>
            </a:r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gt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服务器不可用；</a:t>
            </a:r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集群异常</a:t>
            </a:r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集群不可用，副本数少于最小副本数；</a:t>
            </a:r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集群故障恢复中，集群负载过高；</a:t>
            </a:r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集群扩容缩容或网络异常，全量恢复中，集群负载过高；</a:t>
            </a:r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nitor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异常；</a:t>
            </a:r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SDMap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变化频率较高，导致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重复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eering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，导致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</a:t>
            </a:r>
            <a:r>
              <a:rPr lang="zh-CN" altLang="en-US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不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可用；</a:t>
            </a:r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删除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克隆快照，前端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o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随机小写</a:t>
            </a:r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K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4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zh-CN" altLang="en-US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集群负载过高；</a:t>
            </a:r>
            <a:endParaRPr lang="zh-CN" altLang="en-US" sz="14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138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缘起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5556" y="1604798"/>
            <a:ext cx="16201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NCE</a:t>
            </a:r>
            <a:r>
              <a:rPr lang="zh-CN" altLang="en-US" dirty="0" smtClean="0"/>
              <a:t>之谜</a:t>
            </a:r>
            <a:endParaRPr lang="en-US" altLang="zh-CN" dirty="0" smtClean="0"/>
          </a:p>
          <a:p>
            <a:r>
              <a:rPr lang="zh-CN" altLang="en-US" dirty="0" smtClean="0"/>
              <a:t>之集群异常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5916" y="2922521"/>
            <a:ext cx="40957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719572" y="3516890"/>
            <a:ext cx="1440160" cy="912101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正常</a:t>
            </a:r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流程</a:t>
            </a:r>
            <a:endParaRPr lang="zh-CN" alt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2580184" y="3788860"/>
            <a:ext cx="900100" cy="368161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74533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缘起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5556" y="1604798"/>
            <a:ext cx="16201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NCE</a:t>
            </a:r>
            <a:r>
              <a:rPr lang="zh-CN" altLang="en-US" dirty="0" smtClean="0"/>
              <a:t>之谜</a:t>
            </a:r>
            <a:endParaRPr lang="en-US" altLang="zh-CN" dirty="0" smtClean="0"/>
          </a:p>
          <a:p>
            <a:r>
              <a:rPr lang="zh-CN" altLang="en-US" dirty="0"/>
              <a:t>之集群</a:t>
            </a:r>
            <a:r>
              <a:rPr lang="zh-CN" altLang="en-US" dirty="0" smtClean="0"/>
              <a:t>异常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19572" y="3516890"/>
            <a:ext cx="1440160" cy="912101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挂起</a:t>
            </a:r>
            <a:r>
              <a:rPr lang="en-US" altLang="zh-CN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zh-CN" altLang="en-US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流程</a:t>
            </a:r>
            <a:endParaRPr lang="zh-CN" alt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右箭头 5"/>
          <p:cNvSpPr/>
          <p:nvPr/>
        </p:nvSpPr>
        <p:spPr>
          <a:xfrm>
            <a:off x="2580184" y="3788860"/>
            <a:ext cx="900100" cy="368161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1901" y="1796819"/>
            <a:ext cx="4925113" cy="4953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1887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缘起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5556" y="1604798"/>
            <a:ext cx="16201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NCE</a:t>
            </a:r>
            <a:r>
              <a:rPr lang="zh-CN" altLang="en-US" dirty="0" smtClean="0"/>
              <a:t>之谜</a:t>
            </a:r>
            <a:endParaRPr lang="en-US" altLang="zh-CN" dirty="0" smtClean="0"/>
          </a:p>
          <a:p>
            <a:r>
              <a:rPr lang="zh-CN" altLang="en-US" dirty="0"/>
              <a:t>之集群</a:t>
            </a:r>
            <a:r>
              <a:rPr lang="zh-CN" altLang="en-US" dirty="0" smtClean="0"/>
              <a:t>异常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195736" y="1124744"/>
            <a:ext cx="6264696" cy="558924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结论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可优化点</a:t>
            </a:r>
            <a:endParaRPr lang="en-US" altLang="zh-CN" b="1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eering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优化；</a:t>
            </a:r>
            <a:endParaRPr lang="en-US" altLang="zh-CN" sz="12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2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降级恢复优化；</a:t>
            </a:r>
            <a:endParaRPr lang="en-US" altLang="zh-CN" sz="12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不可优化点</a:t>
            </a:r>
            <a:endParaRPr lang="en-US" altLang="zh-CN" b="1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ottle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耗尽，等待释放；</a:t>
            </a:r>
            <a:endParaRPr lang="en-US" altLang="zh-CN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系统满负荷，磁盘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til 100%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，等待队列较大，导致 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读磁盘时间不可控，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分发的副本响应时间不可控</a:t>
            </a:r>
            <a:endParaRPr lang="en-US" altLang="zh-CN" sz="12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zh-CN" altLang="en-US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不可控点</a:t>
            </a:r>
            <a:endParaRPr lang="en-US" altLang="zh-CN" b="1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负载较高时，包括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PU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负载，磁盘负载，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eering-&gt;Active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不可控；</a:t>
            </a:r>
            <a:endParaRPr lang="en-US" altLang="zh-CN" sz="12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集群异常时，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sd down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导致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sdmap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变化多次，导致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eering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重复执行；</a:t>
            </a:r>
            <a:endParaRPr lang="en-US" altLang="zh-CN" sz="12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增加主机或者删除主机时，</a:t>
            </a:r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rush</a:t>
            </a:r>
            <a:r>
              <a:rPr lang="zh-CN" alt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重映射，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导致部分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G</a:t>
            </a:r>
            <a:r>
              <a:rPr lang="zh-CN" alt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映射到完全不同的</a:t>
            </a:r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SD</a:t>
            </a:r>
            <a:r>
              <a:rPr lang="zh-CN" alt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，导致</a:t>
            </a:r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ckfilling</a:t>
            </a:r>
            <a:r>
              <a:rPr lang="zh-CN" altLang="en-US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时，分发副本数较大，时间不可控；</a:t>
            </a:r>
            <a:endParaRPr lang="en-US" altLang="zh-CN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b="1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4</a:t>
            </a:r>
            <a:r>
              <a:rPr lang="zh-CN" altLang="en-US" b="1" dirty="0" smtClean="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、其他异常</a:t>
            </a:r>
            <a:endParaRPr lang="en-US" altLang="zh-CN" b="1" dirty="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集群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SD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进程异常退出，由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p-&gt;down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耗时可能会达到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s+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，导致客户端连接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SD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后，一直无法得到响应；</a:t>
            </a:r>
            <a:endParaRPr lang="en-US" altLang="zh-CN" sz="120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+mj-ea"/>
              <a:buAutoNum type="circleNumDbPlain"/>
            </a:pP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nitor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进程异常退出，服务临时不可用，需要重新连接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nitor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，或者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nitor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在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ecting or paxos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阶段，服务临时不可用，导致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挂起一段时间，可能在</a:t>
            </a:r>
            <a:r>
              <a:rPr lang="en-US" altLang="zh-CN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0s</a:t>
            </a:r>
            <a:r>
              <a:rPr lang="zh-CN" altLang="en-US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以内；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342900" indent="-342900">
              <a:buFont typeface="+mj-ea"/>
              <a:buAutoNum type="circleNumDbPlain"/>
            </a:pPr>
            <a:endParaRPr lang="en-US" altLang="zh-CN" dirty="0" smtClean="0">
              <a:solidFill>
                <a:schemeClr val="tx1"/>
              </a:solidFill>
            </a:endParaRPr>
          </a:p>
          <a:p>
            <a:pPr marL="342900" indent="-342900">
              <a:buFont typeface="+mj-ea"/>
              <a:buAutoNum type="circleNumDbPlain"/>
            </a:pP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889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缘起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0404" y="1323072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社区困惑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087724" y="890525"/>
            <a:ext cx="6012668" cy="585084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, cephers, Sage and </a:t>
            </a:r>
            <a:r>
              <a:rPr lang="en-US" altLang="zh-CN" sz="1000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aomai</a:t>
            </a:r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cently we stuck of the performance down problem when recoverying. The scene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 simple:</a:t>
            </a: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. run fio with rand write(bs=4k)</a:t>
            </a: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. stop one osd; sleep 10; start the osd</a:t>
            </a: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. the IOPS drop from 6K to about </a:t>
            </a:r>
            <a:r>
              <a:rPr lang="en-US" altLang="zh-CN" sz="1000" b="1" dirty="0" smtClean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</a:t>
            </a:r>
            <a:endParaRPr lang="en-US" altLang="zh-CN" sz="1000" b="1" dirty="0">
              <a:solidFill>
                <a:srgbClr val="FFFF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 now know the SSD which that osd on is the bottleneck when recovery. After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ad the code, we find the IO of that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D come from two ways:</a:t>
            </a: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. normal recovery IO</a:t>
            </a: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. user IO but in the missing list, need to recovery the 4M object first</a:t>
            </a:r>
            <a:r>
              <a:rPr lang="en-US" altLang="zh-CN" sz="1000" b="1" dirty="0" smtClean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altLang="zh-CN" sz="1000" b="1" dirty="0">
              <a:solidFill>
                <a:srgbClr val="FFFF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 our first step is limit the recovery IO to slow down the stress of that SSD.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 helps in some scene, but not this one</a:t>
            </a:r>
            <a:r>
              <a:rPr lang="en-US" altLang="zh-CN" sz="1000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 have 36 OSD with 3 replicas, so when one osd down, about 1/12 objects will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 in degraded state.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en we run fio with 4k randwrite, about 1/12 io will stuck and need to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covery the 4M object first.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 really enlarge the stress the that SSD</a:t>
            </a:r>
            <a:r>
              <a:rPr lang="en-US" altLang="zh-CN" sz="1000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 order to reduce the enlarge impact, we want to change the default size of </a:t>
            </a: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object from 4M to 32k</a:t>
            </a:r>
            <a:r>
              <a:rPr lang="en-US" altLang="zh-CN" sz="1000" b="1" dirty="0" smtClean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altLang="zh-CN" sz="1000" b="1" dirty="0">
              <a:solidFill>
                <a:srgbClr val="FFFF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 know that will increase the number of the objects of one OSD and make remove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cess become longer</a:t>
            </a:r>
            <a:r>
              <a:rPr lang="en-US" altLang="zh-CN" sz="1000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mm, here i want to ask your guys is there any other potential problems will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2k size have? If no obvious problem, will could dive into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 and do more test on it</a:t>
            </a:r>
            <a:r>
              <a:rPr lang="en-US" altLang="zh-CN" sz="1000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ny thanks</a:t>
            </a:r>
            <a:r>
              <a:rPr lang="en-US" altLang="zh-CN" sz="1000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                            </a:t>
            </a:r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-------------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zwulibin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5-12-23</a:t>
            </a:r>
            <a:endParaRPr lang="zh-CN" altLang="en-US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85737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缘起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0404" y="1323072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社区困惑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087724" y="1323072"/>
            <a:ext cx="6012668" cy="484223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 assume the objects on the OSDs filesystem will become 32k when you do this.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 if you have 1TB of data on one OSD you will have 31 million files == 31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llion inodes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 is excluding the directory structure which also might be significant.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 you have 10 OSDs on a server you will easily hit 310 million inodes.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ou will need a LOT of memory to make sure the inodes are cached but even then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king up the inode might add significant latency.</a:t>
            </a:r>
          </a:p>
          <a:p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y guess is it will be fast in the beginning but it will grind to an hold when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cluster gets fuller due to inodes no longer being in memory.</a:t>
            </a:r>
          </a:p>
          <a:p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so this does not take in any other bottlenecks you might hit in ceph which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ther users can probably answer better.</a:t>
            </a:r>
          </a:p>
          <a:p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eers,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bert van Leeuwen</a:t>
            </a:r>
            <a:endParaRPr lang="zh-CN" altLang="en-US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13604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缘起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0404" y="1323072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社区困惑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083718" y="1567028"/>
            <a:ext cx="6012668" cy="50405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, Robert</a:t>
            </a:r>
          </a:p>
          <a:p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so, i tested it on XFS use mdtest, here is the result: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 sudo ~/wulb/bin/mdtest -I 10000 -z 1 -b 1024 -R -F</a:t>
            </a:r>
          </a:p>
          <a:p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MARY: (of 1 iterations)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Operation                  Max        Min       Mean    Std Dev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---------                  ---        ---       ----    -------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File creation     :  44660.505  44660.505  44660.505      0.000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File stat         : 693747.783 693747.783 693747.783      0.000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File read         : 365319.444 365319.444 365319.444      0.000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File removal      :  62064.560  62064.560  62064.560      0.000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Tree creation     :  69680.729  69680.729  69680.729      0.000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Tree removal      :    352.905    352.905    352.905      0.000</a:t>
            </a:r>
          </a:p>
          <a:p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om what i tested, the speed of File stat and File read are not slow down </a:t>
            </a: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uch.  So, could i say the speed of OP like</a:t>
            </a:r>
          </a:p>
          <a:p>
            <a:r>
              <a:rPr lang="en-US" altLang="zh-CN" sz="1000" b="1" dirty="0">
                <a:solidFill>
                  <a:srgbClr val="FFFF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kup a file will not decrease much, just increase the number of the files?</a:t>
            </a:r>
          </a:p>
          <a:p>
            <a:endParaRPr lang="en-US" altLang="zh-CN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-----------------                               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zwulibin</a:t>
            </a:r>
          </a:p>
          <a:p>
            <a:r>
              <a:rPr lang="en-US" altLang="zh-CN" sz="1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5-12-23</a:t>
            </a:r>
            <a:endParaRPr lang="zh-CN" altLang="en-US" sz="1000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419580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48</Words>
  <Application>Microsoft Office PowerPoint</Application>
  <PresentationFormat>全屏显示(4:3)</PresentationFormat>
  <Paragraphs>266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xiaowei 11245 (RD)</dc:creator>
  <cp:lastModifiedBy>chenxiaowei 11245</cp:lastModifiedBy>
  <cp:revision>1</cp:revision>
  <dcterms:created xsi:type="dcterms:W3CDTF">2016-04-14T01:39:36Z</dcterms:created>
  <dcterms:modified xsi:type="dcterms:W3CDTF">2016-04-14T01:40:17Z</dcterms:modified>
</cp:coreProperties>
</file>